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4729B" w:rsidRDefault="0004729B" w:rsidP="009E36C6">
      <w:pPr>
        <w:pStyle w:val="Heading1"/>
        <w:rPr>
          <w:lang w:val="en-CA"/>
        </w:rPr>
      </w:pPr>
      <w:r>
        <w:rPr>
          <w:lang w:val="en-CA"/>
        </w:rPr>
        <w:t xml:space="preserve">Linux Chat Systems </w:t>
      </w:r>
      <w:r w:rsidR="00561616">
        <w:rPr>
          <w:lang w:val="en-CA"/>
        </w:rPr>
        <w:t>Server</w:t>
      </w:r>
    </w:p>
    <w:p w:rsidR="009E36C6" w:rsidRDefault="00561616" w:rsidP="00561616">
      <w:pPr>
        <w:pStyle w:val="Heading2"/>
        <w:rPr>
          <w:lang w:val="en-CA"/>
        </w:rPr>
      </w:pPr>
      <w:r>
        <w:rPr>
          <w:lang w:val="en-CA"/>
        </w:rPr>
        <w:t>Server Visual Design</w:t>
      </w:r>
    </w:p>
    <w:p w:rsidR="00561616" w:rsidRPr="00561616" w:rsidRDefault="00C54CF1" w:rsidP="00561616">
      <w:pPr>
        <w:jc w:val="center"/>
        <w:rPr>
          <w:lang w:val="en-CA"/>
        </w:rPr>
      </w:pPr>
      <w:r>
        <w:object w:dxaOrig="8994" w:dyaOrig="11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49.75pt;height:574.15pt" o:ole="">
            <v:imagedata r:id="rId5" o:title=""/>
          </v:shape>
          <o:OLEObject Type="Embed" ProgID="Visio.Drawing.11" ShapeID="_x0000_i1030" DrawAspect="Content" ObjectID="_1520149675" r:id="rId6"/>
        </w:object>
      </w:r>
      <w:bookmarkStart w:id="0" w:name="_GoBack"/>
      <w:bookmarkEnd w:id="0"/>
    </w:p>
    <w:p w:rsidR="009E36C6" w:rsidRDefault="009E36C6" w:rsidP="00561616">
      <w:pPr>
        <w:pStyle w:val="Heading2"/>
      </w:pPr>
      <w:r w:rsidRPr="00561616">
        <w:lastRenderedPageBreak/>
        <w:t>Server Pseudocode</w:t>
      </w:r>
      <w:r w:rsidR="00577C9F">
        <w:t xml:space="preserve"> Design</w:t>
      </w:r>
    </w:p>
    <w:p w:rsidR="00517904" w:rsidRDefault="00517904" w:rsidP="00517904">
      <w:pPr>
        <w:pStyle w:val="Subtitle"/>
      </w:pPr>
      <w:r>
        <w:t xml:space="preserve">Note: Each message being sent is appended with NULL and EOT at the very end of the message. This allows to have packets of variable size over TCP by detected what the last character set was. To counter-act this freedom, messages over the maximum buffer size of 2048 are thrown out. </w:t>
      </w:r>
    </w:p>
    <w:p w:rsidR="00517904" w:rsidRPr="00517904" w:rsidRDefault="00517904" w:rsidP="00517904"/>
    <w:p w:rsidR="009E36C6" w:rsidRDefault="009E36C6" w:rsidP="009E36C6">
      <w:pPr>
        <w:pStyle w:val="Heading3"/>
        <w:rPr>
          <w:lang w:val="en-CA"/>
        </w:rPr>
      </w:pPr>
      <w:r>
        <w:rPr>
          <w:lang w:val="en-CA"/>
        </w:rPr>
        <w:t>Initialize Server</w:t>
      </w:r>
    </w:p>
    <w:p w:rsidR="00D5789E" w:rsidRDefault="006A6D82" w:rsidP="006A6D82">
      <w:pPr>
        <w:pStyle w:val="ListParagraph"/>
        <w:numPr>
          <w:ilvl w:val="0"/>
          <w:numId w:val="11"/>
        </w:numPr>
        <w:rPr>
          <w:lang w:val="en-CA"/>
        </w:rPr>
      </w:pPr>
      <w:r>
        <w:rPr>
          <w:lang w:val="en-CA"/>
        </w:rPr>
        <w:t xml:space="preserve">Grab the user specified port if available, otherwise default to port </w:t>
      </w:r>
      <w:r w:rsidRPr="006A6D82">
        <w:rPr>
          <w:lang w:val="en-CA"/>
        </w:rPr>
        <w:t>9654</w:t>
      </w:r>
      <w:r>
        <w:rPr>
          <w:lang w:val="en-CA"/>
        </w:rPr>
        <w:t>.</w:t>
      </w:r>
    </w:p>
    <w:p w:rsidR="00D5789E" w:rsidRDefault="00D5789E" w:rsidP="00D5789E">
      <w:pPr>
        <w:pStyle w:val="ListParagraph"/>
        <w:numPr>
          <w:ilvl w:val="0"/>
          <w:numId w:val="11"/>
        </w:numPr>
        <w:rPr>
          <w:lang w:val="en-CA"/>
        </w:rPr>
      </w:pPr>
      <w:r>
        <w:rPr>
          <w:lang w:val="en-CA"/>
        </w:rPr>
        <w:t xml:space="preserve">Create the TCP listening socket and allow other sockets to connect to </w:t>
      </w:r>
      <w:r w:rsidR="006A6D82">
        <w:rPr>
          <w:lang w:val="en-CA"/>
        </w:rPr>
        <w:t>t</w:t>
      </w:r>
      <w:r w:rsidR="00B95778">
        <w:rPr>
          <w:lang w:val="en-CA"/>
        </w:rPr>
        <w:t>his port.</w:t>
      </w:r>
    </w:p>
    <w:p w:rsidR="00FC229F" w:rsidRDefault="00E4010D" w:rsidP="00FC229F">
      <w:pPr>
        <w:pStyle w:val="ListParagraph"/>
        <w:numPr>
          <w:ilvl w:val="0"/>
          <w:numId w:val="11"/>
        </w:numPr>
        <w:rPr>
          <w:lang w:val="en-CA"/>
        </w:rPr>
      </w:pPr>
      <w:r>
        <w:rPr>
          <w:lang w:val="en-CA"/>
        </w:rPr>
        <w:t>Bind the socket and listen to all incoming connections.</w:t>
      </w:r>
    </w:p>
    <w:p w:rsidR="00FC229F" w:rsidRPr="00FC229F" w:rsidRDefault="00FC229F" w:rsidP="00FC229F">
      <w:pPr>
        <w:pStyle w:val="ListParagraph"/>
        <w:numPr>
          <w:ilvl w:val="0"/>
          <w:numId w:val="11"/>
        </w:numPr>
        <w:rPr>
          <w:lang w:val="en-CA"/>
        </w:rPr>
      </w:pPr>
      <w:r>
        <w:rPr>
          <w:lang w:val="en-CA"/>
        </w:rPr>
        <w:t>Any errors in any of the methods above will terminate the program.</w:t>
      </w:r>
    </w:p>
    <w:p w:rsidR="009E36C6" w:rsidRDefault="009E36C6" w:rsidP="00561616">
      <w:pPr>
        <w:pStyle w:val="Heading3"/>
        <w:rPr>
          <w:lang w:val="en-CA"/>
        </w:rPr>
      </w:pPr>
    </w:p>
    <w:p w:rsidR="009E36C6" w:rsidRDefault="009E36C6" w:rsidP="00561616">
      <w:pPr>
        <w:pStyle w:val="Heading3"/>
        <w:rPr>
          <w:lang w:val="en-CA"/>
        </w:rPr>
      </w:pPr>
      <w:r>
        <w:rPr>
          <w:lang w:val="en-CA"/>
        </w:rPr>
        <w:t>Server Ready</w:t>
      </w:r>
    </w:p>
    <w:p w:rsidR="009E36C6" w:rsidRDefault="008E7F6E" w:rsidP="00FC229F">
      <w:pPr>
        <w:pStyle w:val="ListParagraph"/>
        <w:numPr>
          <w:ilvl w:val="0"/>
          <w:numId w:val="13"/>
        </w:numPr>
        <w:rPr>
          <w:lang w:val="en-CA"/>
        </w:rPr>
      </w:pPr>
      <w:r>
        <w:rPr>
          <w:lang w:val="en-CA"/>
        </w:rPr>
        <w:t>Initialize the file descriptors and add in the listening socket to the list of file descriptors.</w:t>
      </w:r>
    </w:p>
    <w:p w:rsidR="008E7F6E" w:rsidRDefault="008E7F6E" w:rsidP="00FC229F">
      <w:pPr>
        <w:pStyle w:val="ListParagraph"/>
        <w:numPr>
          <w:ilvl w:val="0"/>
          <w:numId w:val="13"/>
        </w:numPr>
        <w:rPr>
          <w:lang w:val="en-CA"/>
        </w:rPr>
      </w:pPr>
      <w:r>
        <w:rPr>
          <w:lang w:val="en-CA"/>
        </w:rPr>
        <w:t>While the server is running</w:t>
      </w:r>
    </w:p>
    <w:p w:rsidR="008E7F6E" w:rsidRDefault="008E7F6E" w:rsidP="008E7F6E">
      <w:pPr>
        <w:pStyle w:val="ListParagraph"/>
        <w:numPr>
          <w:ilvl w:val="1"/>
          <w:numId w:val="13"/>
        </w:numPr>
        <w:rPr>
          <w:lang w:val="en-CA"/>
        </w:rPr>
      </w:pPr>
      <w:r>
        <w:rPr>
          <w:lang w:val="en-CA"/>
        </w:rPr>
        <w:t>Listen on all connected sockets (initially only the listen socket is available)</w:t>
      </w:r>
    </w:p>
    <w:p w:rsidR="008E7F6E" w:rsidRDefault="008E7F6E" w:rsidP="008E7F6E">
      <w:pPr>
        <w:pStyle w:val="ListParagraph"/>
        <w:numPr>
          <w:ilvl w:val="1"/>
          <w:numId w:val="13"/>
        </w:numPr>
        <w:rPr>
          <w:lang w:val="en-CA"/>
        </w:rPr>
      </w:pPr>
      <w:r>
        <w:rPr>
          <w:lang w:val="en-CA"/>
        </w:rPr>
        <w:t>If there is any socket activity, determine what type of activity has occurred:</w:t>
      </w:r>
    </w:p>
    <w:p w:rsidR="008E7F6E" w:rsidRDefault="008E7F6E" w:rsidP="008E7F6E">
      <w:pPr>
        <w:pStyle w:val="ListParagraph"/>
        <w:numPr>
          <w:ilvl w:val="2"/>
          <w:numId w:val="13"/>
        </w:numPr>
        <w:rPr>
          <w:lang w:val="en-CA"/>
        </w:rPr>
      </w:pPr>
      <w:r>
        <w:rPr>
          <w:lang w:val="en-CA"/>
        </w:rPr>
        <w:t>New client: ADD NEW CLIENT TO CONNECTIONS</w:t>
      </w:r>
    </w:p>
    <w:p w:rsidR="008E7F6E" w:rsidRDefault="008E7F6E" w:rsidP="008E7F6E">
      <w:pPr>
        <w:pStyle w:val="ListParagraph"/>
        <w:numPr>
          <w:ilvl w:val="2"/>
          <w:numId w:val="13"/>
        </w:numPr>
        <w:rPr>
          <w:lang w:val="en-CA"/>
        </w:rPr>
      </w:pPr>
      <w:r>
        <w:rPr>
          <w:lang w:val="en-CA"/>
        </w:rPr>
        <w:t>New connected client message: RECEIVE MESSAGE FROM CLIENT</w:t>
      </w:r>
    </w:p>
    <w:p w:rsidR="008E7F6E" w:rsidRDefault="008E7F6E" w:rsidP="008E7F6E">
      <w:pPr>
        <w:pStyle w:val="ListParagraph"/>
        <w:numPr>
          <w:ilvl w:val="2"/>
          <w:numId w:val="13"/>
        </w:numPr>
        <w:rPr>
          <w:lang w:val="en-CA"/>
        </w:rPr>
      </w:pPr>
      <w:r>
        <w:rPr>
          <w:lang w:val="en-CA"/>
        </w:rPr>
        <w:t>Client disconnection: REMOVE CLIENT FROM CONNECTIONS</w:t>
      </w:r>
    </w:p>
    <w:p w:rsidR="00044018" w:rsidRDefault="00044018" w:rsidP="00044018">
      <w:pPr>
        <w:pStyle w:val="ListParagraph"/>
        <w:numPr>
          <w:ilvl w:val="1"/>
          <w:numId w:val="13"/>
        </w:numPr>
        <w:rPr>
          <w:lang w:val="en-CA"/>
        </w:rPr>
      </w:pPr>
      <w:r>
        <w:rPr>
          <w:lang w:val="en-CA"/>
        </w:rPr>
        <w:t>Restart this loop when the activity has been handled</w:t>
      </w:r>
    </w:p>
    <w:p w:rsidR="008E7F6E" w:rsidRPr="008E7F6E" w:rsidRDefault="008E7F6E" w:rsidP="008E7F6E">
      <w:pPr>
        <w:pStyle w:val="ListParagraph"/>
        <w:numPr>
          <w:ilvl w:val="0"/>
          <w:numId w:val="13"/>
        </w:numPr>
        <w:rPr>
          <w:lang w:val="en-CA"/>
        </w:rPr>
      </w:pPr>
      <w:r>
        <w:rPr>
          <w:lang w:val="en-CA"/>
        </w:rPr>
        <w:t>Since the server has stopped because of fatal error or user choice, STOP PROGRAM.</w:t>
      </w:r>
    </w:p>
    <w:p w:rsidR="00FC229F" w:rsidRPr="00FC229F" w:rsidRDefault="00FC229F" w:rsidP="00FC229F">
      <w:pPr>
        <w:rPr>
          <w:lang w:val="en-CA"/>
        </w:rPr>
      </w:pPr>
    </w:p>
    <w:p w:rsidR="009E36C6" w:rsidRDefault="009E36C6" w:rsidP="00561616">
      <w:pPr>
        <w:pStyle w:val="Heading3"/>
        <w:rPr>
          <w:lang w:val="en-CA"/>
        </w:rPr>
      </w:pPr>
      <w:r>
        <w:rPr>
          <w:lang w:val="en-CA"/>
        </w:rPr>
        <w:t>Add New Client to Connections</w:t>
      </w:r>
    </w:p>
    <w:p w:rsidR="00DE61EF" w:rsidRDefault="00DE61EF" w:rsidP="00DE61EF">
      <w:pPr>
        <w:pStyle w:val="ListParagraph"/>
        <w:numPr>
          <w:ilvl w:val="0"/>
          <w:numId w:val="14"/>
        </w:numPr>
        <w:rPr>
          <w:b/>
          <w:lang w:val="en-CA"/>
        </w:rPr>
      </w:pPr>
      <w:r>
        <w:rPr>
          <w:lang w:val="en-CA"/>
        </w:rPr>
        <w:t xml:space="preserve">Accept the new connection on a new socket to allow communicate but </w:t>
      </w:r>
      <w:r w:rsidRPr="00DE61EF">
        <w:rPr>
          <w:b/>
          <w:lang w:val="en-CA"/>
        </w:rPr>
        <w:t>do not add them to the list of connections yet.</w:t>
      </w:r>
    </w:p>
    <w:p w:rsidR="00DE61EF" w:rsidRPr="00DE61EF" w:rsidRDefault="00DE61EF" w:rsidP="00DE61EF">
      <w:pPr>
        <w:pStyle w:val="ListParagraph"/>
        <w:numPr>
          <w:ilvl w:val="0"/>
          <w:numId w:val="14"/>
        </w:numPr>
        <w:rPr>
          <w:b/>
          <w:lang w:val="en-CA"/>
        </w:rPr>
      </w:pPr>
      <w:r>
        <w:rPr>
          <w:lang w:val="en-CA"/>
        </w:rPr>
        <w:t>Request the client to set their username and receive their desired username.</w:t>
      </w:r>
    </w:p>
    <w:p w:rsidR="00DE61EF" w:rsidRPr="00DE61EF" w:rsidRDefault="00DE61EF" w:rsidP="00DE61EF">
      <w:pPr>
        <w:pStyle w:val="ListParagraph"/>
        <w:numPr>
          <w:ilvl w:val="1"/>
          <w:numId w:val="14"/>
        </w:numPr>
        <w:rPr>
          <w:b/>
          <w:lang w:val="en-CA"/>
        </w:rPr>
      </w:pPr>
      <w:r>
        <w:rPr>
          <w:lang w:val="en-CA"/>
        </w:rPr>
        <w:t>Any errors in this step will refuse the connection to this user and close the newly opened socket.</w:t>
      </w:r>
    </w:p>
    <w:p w:rsidR="00DE61EF" w:rsidRPr="006C1A22" w:rsidRDefault="00DE61EF" w:rsidP="00DE61EF">
      <w:pPr>
        <w:pStyle w:val="ListParagraph"/>
        <w:numPr>
          <w:ilvl w:val="0"/>
          <w:numId w:val="14"/>
        </w:numPr>
        <w:rPr>
          <w:b/>
          <w:lang w:val="en-CA"/>
        </w:rPr>
      </w:pPr>
      <w:r>
        <w:rPr>
          <w:lang w:val="en-CA"/>
        </w:rPr>
        <w:t>Add the user to the list of connections.</w:t>
      </w:r>
    </w:p>
    <w:p w:rsidR="006C1A22" w:rsidRPr="00DE61EF" w:rsidRDefault="006C1A22" w:rsidP="00DE61EF">
      <w:pPr>
        <w:pStyle w:val="ListParagraph"/>
        <w:numPr>
          <w:ilvl w:val="0"/>
          <w:numId w:val="14"/>
        </w:numPr>
        <w:rPr>
          <w:b/>
          <w:lang w:val="en-CA"/>
        </w:rPr>
      </w:pPr>
      <w:r>
        <w:rPr>
          <w:lang w:val="en-CA"/>
        </w:rPr>
        <w:t>Return to SERVER READY loop</w:t>
      </w:r>
    </w:p>
    <w:p w:rsidR="009E36C6" w:rsidRDefault="009E36C6" w:rsidP="00561616">
      <w:pPr>
        <w:pStyle w:val="Heading3"/>
        <w:rPr>
          <w:lang w:val="en-CA"/>
        </w:rPr>
      </w:pPr>
    </w:p>
    <w:p w:rsidR="009E36C6" w:rsidRDefault="009E36C6" w:rsidP="00561616">
      <w:pPr>
        <w:pStyle w:val="Heading3"/>
        <w:rPr>
          <w:lang w:val="en-CA"/>
        </w:rPr>
      </w:pPr>
      <w:r>
        <w:rPr>
          <w:lang w:val="en-CA"/>
        </w:rPr>
        <w:t>Receive Message from Client</w:t>
      </w:r>
    </w:p>
    <w:p w:rsidR="00DE61EF" w:rsidRDefault="00DE61EF" w:rsidP="00DE61EF">
      <w:pPr>
        <w:pStyle w:val="ListParagraph"/>
        <w:numPr>
          <w:ilvl w:val="0"/>
          <w:numId w:val="15"/>
        </w:numPr>
        <w:rPr>
          <w:lang w:val="en-CA"/>
        </w:rPr>
      </w:pPr>
      <w:r>
        <w:rPr>
          <w:lang w:val="en-CA"/>
        </w:rPr>
        <w:t>While the message has not been fully received</w:t>
      </w:r>
    </w:p>
    <w:p w:rsidR="00DE61EF" w:rsidRDefault="00DE61EF" w:rsidP="00DE61EF">
      <w:pPr>
        <w:pStyle w:val="ListParagraph"/>
        <w:numPr>
          <w:ilvl w:val="1"/>
          <w:numId w:val="15"/>
        </w:numPr>
        <w:rPr>
          <w:lang w:val="en-CA"/>
        </w:rPr>
      </w:pPr>
      <w:r>
        <w:rPr>
          <w:lang w:val="en-CA"/>
        </w:rPr>
        <w:t>Continue receiving until EOT has been detected.</w:t>
      </w:r>
    </w:p>
    <w:p w:rsidR="00DE61EF" w:rsidRDefault="00DE61EF" w:rsidP="00DE61EF">
      <w:pPr>
        <w:pStyle w:val="ListParagraph"/>
        <w:numPr>
          <w:ilvl w:val="1"/>
          <w:numId w:val="15"/>
        </w:numPr>
        <w:rPr>
          <w:lang w:val="en-CA"/>
        </w:rPr>
      </w:pPr>
      <w:r>
        <w:rPr>
          <w:lang w:val="en-CA"/>
        </w:rPr>
        <w:t xml:space="preserve">If the max buffer size has been reached, discard all received information. We are assuming that the packet is corrupted and return to SERVER READY. </w:t>
      </w:r>
    </w:p>
    <w:p w:rsidR="00DE61EF" w:rsidRDefault="00DE61EF" w:rsidP="00DE61EF">
      <w:pPr>
        <w:pStyle w:val="ListParagraph"/>
        <w:numPr>
          <w:ilvl w:val="0"/>
          <w:numId w:val="15"/>
        </w:numPr>
        <w:rPr>
          <w:lang w:val="en-CA"/>
        </w:rPr>
      </w:pPr>
      <w:r>
        <w:rPr>
          <w:lang w:val="en-CA"/>
        </w:rPr>
        <w:t>On valid message, append the username to the message and BROADCAST MESSAGE TO CLIENTS.</w:t>
      </w:r>
    </w:p>
    <w:p w:rsidR="00DE61EF" w:rsidRPr="00DE61EF" w:rsidRDefault="00DE61EF" w:rsidP="00DE61EF">
      <w:pPr>
        <w:pStyle w:val="ListParagraph"/>
        <w:numPr>
          <w:ilvl w:val="0"/>
          <w:numId w:val="15"/>
        </w:numPr>
        <w:rPr>
          <w:lang w:val="en-CA"/>
        </w:rPr>
      </w:pPr>
      <w:r>
        <w:rPr>
          <w:lang w:val="en-CA"/>
        </w:rPr>
        <w:t>Return to SERVER READY loop.</w:t>
      </w:r>
    </w:p>
    <w:p w:rsidR="009E36C6" w:rsidRDefault="009E36C6" w:rsidP="00561616">
      <w:pPr>
        <w:pStyle w:val="Heading3"/>
        <w:rPr>
          <w:lang w:val="en-CA"/>
        </w:rPr>
      </w:pPr>
    </w:p>
    <w:p w:rsidR="009E36C6" w:rsidRDefault="009E36C6" w:rsidP="00561616">
      <w:pPr>
        <w:pStyle w:val="Heading3"/>
        <w:rPr>
          <w:lang w:val="en-CA"/>
        </w:rPr>
      </w:pPr>
      <w:r>
        <w:rPr>
          <w:lang w:val="en-CA"/>
        </w:rPr>
        <w:t>Broadcast Message to Clients</w:t>
      </w:r>
    </w:p>
    <w:p w:rsidR="0047555E" w:rsidRDefault="0047555E" w:rsidP="0047555E">
      <w:pPr>
        <w:pStyle w:val="ListParagraph"/>
        <w:numPr>
          <w:ilvl w:val="0"/>
          <w:numId w:val="16"/>
        </w:numPr>
        <w:rPr>
          <w:lang w:val="en-CA"/>
        </w:rPr>
      </w:pPr>
      <w:r>
        <w:rPr>
          <w:lang w:val="en-CA"/>
        </w:rPr>
        <w:t>Prepend the message with the client’s username.</w:t>
      </w:r>
    </w:p>
    <w:p w:rsidR="0047555E" w:rsidRDefault="0047555E" w:rsidP="0047555E">
      <w:pPr>
        <w:pStyle w:val="ListParagraph"/>
        <w:numPr>
          <w:ilvl w:val="0"/>
          <w:numId w:val="16"/>
        </w:numPr>
        <w:rPr>
          <w:lang w:val="en-CA"/>
        </w:rPr>
      </w:pPr>
      <w:r>
        <w:rPr>
          <w:lang w:val="en-CA"/>
        </w:rPr>
        <w:t>Packetize the message with a NULL and EOT.</w:t>
      </w:r>
    </w:p>
    <w:p w:rsidR="0047555E" w:rsidRDefault="0047555E" w:rsidP="0047555E">
      <w:pPr>
        <w:pStyle w:val="ListParagraph"/>
        <w:numPr>
          <w:ilvl w:val="0"/>
          <w:numId w:val="16"/>
        </w:numPr>
        <w:rPr>
          <w:lang w:val="en-CA"/>
        </w:rPr>
      </w:pPr>
      <w:r>
        <w:rPr>
          <w:lang w:val="en-CA"/>
        </w:rPr>
        <w:t xml:space="preserve">Send the message to each client, skipping the original sender. </w:t>
      </w:r>
    </w:p>
    <w:p w:rsidR="0047555E" w:rsidRDefault="0047555E" w:rsidP="0047555E">
      <w:pPr>
        <w:pStyle w:val="ListParagraph"/>
        <w:numPr>
          <w:ilvl w:val="1"/>
          <w:numId w:val="16"/>
        </w:numPr>
        <w:rPr>
          <w:lang w:val="en-CA"/>
        </w:rPr>
      </w:pPr>
      <w:r>
        <w:rPr>
          <w:lang w:val="en-CA"/>
        </w:rPr>
        <w:t xml:space="preserve">Ignore any send errors because maybe the receiver has disconnected during this time. We will handle that later. </w:t>
      </w:r>
    </w:p>
    <w:p w:rsidR="0047555E" w:rsidRDefault="007B2017" w:rsidP="0047555E">
      <w:pPr>
        <w:pStyle w:val="ListParagraph"/>
        <w:numPr>
          <w:ilvl w:val="0"/>
          <w:numId w:val="16"/>
        </w:numPr>
        <w:rPr>
          <w:lang w:val="en-CA"/>
        </w:rPr>
      </w:pPr>
      <w:r>
        <w:rPr>
          <w:lang w:val="en-CA"/>
        </w:rPr>
        <w:t>After the broadcast, return an ACK message to the original sender indicating that the message was sent to all possible clients.</w:t>
      </w:r>
    </w:p>
    <w:p w:rsidR="00ED2F97" w:rsidRPr="0047555E" w:rsidRDefault="00ED2F97" w:rsidP="0047555E">
      <w:pPr>
        <w:pStyle w:val="ListParagraph"/>
        <w:numPr>
          <w:ilvl w:val="0"/>
          <w:numId w:val="16"/>
        </w:numPr>
        <w:rPr>
          <w:lang w:val="en-CA"/>
        </w:rPr>
      </w:pPr>
      <w:r>
        <w:rPr>
          <w:lang w:val="en-CA"/>
        </w:rPr>
        <w:t>Return to RECEIVE MESSAGE FROM CLIENT.</w:t>
      </w:r>
    </w:p>
    <w:p w:rsidR="009E36C6" w:rsidRDefault="009E36C6" w:rsidP="00561616">
      <w:pPr>
        <w:pStyle w:val="Heading3"/>
        <w:rPr>
          <w:lang w:val="en-CA"/>
        </w:rPr>
      </w:pPr>
    </w:p>
    <w:p w:rsidR="009E36C6" w:rsidRDefault="009E36C6" w:rsidP="00561616">
      <w:pPr>
        <w:pStyle w:val="Heading3"/>
        <w:rPr>
          <w:lang w:val="en-CA"/>
        </w:rPr>
      </w:pPr>
      <w:r>
        <w:rPr>
          <w:lang w:val="en-CA"/>
        </w:rPr>
        <w:t>Remove Client from Connections</w:t>
      </w:r>
    </w:p>
    <w:p w:rsidR="00472036" w:rsidRDefault="00472036" w:rsidP="00472036">
      <w:pPr>
        <w:pStyle w:val="ListParagraph"/>
        <w:numPr>
          <w:ilvl w:val="0"/>
          <w:numId w:val="17"/>
        </w:numPr>
        <w:rPr>
          <w:lang w:val="en-CA"/>
        </w:rPr>
      </w:pPr>
      <w:r>
        <w:rPr>
          <w:lang w:val="en-CA"/>
        </w:rPr>
        <w:t>Close the client and remove them from the list of connections.</w:t>
      </w:r>
    </w:p>
    <w:p w:rsidR="00045D8E" w:rsidRPr="00472036" w:rsidRDefault="00045D8E" w:rsidP="00472036">
      <w:pPr>
        <w:pStyle w:val="ListParagraph"/>
        <w:numPr>
          <w:ilvl w:val="0"/>
          <w:numId w:val="17"/>
        </w:numPr>
        <w:rPr>
          <w:lang w:val="en-CA"/>
        </w:rPr>
      </w:pPr>
      <w:r>
        <w:rPr>
          <w:lang w:val="en-CA"/>
        </w:rPr>
        <w:t>Return to the SERVER READY loop.</w:t>
      </w:r>
    </w:p>
    <w:p w:rsidR="0052369C" w:rsidRDefault="0052369C" w:rsidP="00561616">
      <w:pPr>
        <w:pStyle w:val="Heading3"/>
        <w:rPr>
          <w:lang w:val="en-CA"/>
        </w:rPr>
      </w:pPr>
    </w:p>
    <w:p w:rsidR="0052369C" w:rsidRPr="009E36C6" w:rsidRDefault="0052369C" w:rsidP="00561616">
      <w:pPr>
        <w:pStyle w:val="Heading3"/>
        <w:rPr>
          <w:lang w:val="en-CA"/>
        </w:rPr>
      </w:pPr>
      <w:r>
        <w:rPr>
          <w:lang w:val="en-CA"/>
        </w:rPr>
        <w:t>Stop Program</w:t>
      </w:r>
    </w:p>
    <w:p w:rsidR="009E36C6" w:rsidRDefault="00BC265E" w:rsidP="00BC265E">
      <w:pPr>
        <w:pStyle w:val="ListParagraph"/>
        <w:numPr>
          <w:ilvl w:val="0"/>
          <w:numId w:val="18"/>
        </w:numPr>
        <w:rPr>
          <w:lang w:val="en-CA"/>
        </w:rPr>
      </w:pPr>
      <w:r>
        <w:rPr>
          <w:lang w:val="en-CA"/>
        </w:rPr>
        <w:t>Close all client connections and deallocate all used resources.</w:t>
      </w:r>
    </w:p>
    <w:p w:rsidR="0061443B" w:rsidRPr="00BC265E" w:rsidRDefault="0061443B" w:rsidP="00BC265E">
      <w:pPr>
        <w:pStyle w:val="ListParagraph"/>
        <w:numPr>
          <w:ilvl w:val="0"/>
          <w:numId w:val="18"/>
        </w:numPr>
        <w:rPr>
          <w:lang w:val="en-CA"/>
        </w:rPr>
      </w:pPr>
      <w:r>
        <w:rPr>
          <w:lang w:val="en-CA"/>
        </w:rPr>
        <w:t>Terminate the program.</w:t>
      </w:r>
    </w:p>
    <w:p w:rsidR="00561616" w:rsidRDefault="00561616" w:rsidP="009E36C6">
      <w:pPr>
        <w:rPr>
          <w:lang w:val="en-CA"/>
        </w:rPr>
      </w:pPr>
    </w:p>
    <w:p w:rsidR="00561616" w:rsidRDefault="00561616">
      <w:pPr>
        <w:rPr>
          <w:rFonts w:asciiTheme="majorHAnsi" w:eastAsiaTheme="majorEastAsia" w:hAnsiTheme="majorHAnsi" w:cstheme="majorBidi"/>
          <w:color w:val="2E74B5" w:themeColor="accent1" w:themeShade="BF"/>
          <w:sz w:val="26"/>
          <w:szCs w:val="26"/>
          <w:lang w:val="en-CA"/>
        </w:rPr>
      </w:pPr>
      <w:r>
        <w:rPr>
          <w:lang w:val="en-CA"/>
        </w:rPr>
        <w:br w:type="page"/>
      </w:r>
    </w:p>
    <w:p w:rsidR="00561616" w:rsidRDefault="00561616" w:rsidP="00561616">
      <w:pPr>
        <w:pStyle w:val="Heading1"/>
        <w:rPr>
          <w:lang w:val="en-CA"/>
        </w:rPr>
      </w:pPr>
      <w:r>
        <w:rPr>
          <w:lang w:val="en-CA"/>
        </w:rPr>
        <w:lastRenderedPageBreak/>
        <w:t>Linux Chat Systems Client Design</w:t>
      </w:r>
    </w:p>
    <w:p w:rsidR="00561616" w:rsidRDefault="00561616" w:rsidP="00561616">
      <w:pPr>
        <w:pStyle w:val="Heading2"/>
        <w:rPr>
          <w:lang w:val="en-CA"/>
        </w:rPr>
      </w:pPr>
      <w:r>
        <w:rPr>
          <w:lang w:val="en-CA"/>
        </w:rPr>
        <w:t>Client Visual Design</w:t>
      </w:r>
    </w:p>
    <w:p w:rsidR="00561616" w:rsidRPr="00561616" w:rsidRDefault="001102F4" w:rsidP="00561616">
      <w:pPr>
        <w:jc w:val="center"/>
        <w:rPr>
          <w:lang w:val="en-CA"/>
        </w:rPr>
      </w:pPr>
      <w:r>
        <w:object w:dxaOrig="8082" w:dyaOrig="11488">
          <v:shape id="_x0000_i1028" type="#_x0000_t75" style="width:403.95pt;height:574.15pt" o:ole="">
            <v:imagedata r:id="rId7" o:title=""/>
          </v:shape>
          <o:OLEObject Type="Embed" ProgID="Visio.Drawing.11" ShapeID="_x0000_i1028" DrawAspect="Content" ObjectID="_1520149676" r:id="rId8"/>
        </w:object>
      </w:r>
    </w:p>
    <w:p w:rsidR="009E36C6" w:rsidRDefault="009E36C6" w:rsidP="00577C9F">
      <w:pPr>
        <w:pStyle w:val="Heading2"/>
      </w:pPr>
      <w:r>
        <w:rPr>
          <w:lang w:val="en-CA"/>
        </w:rPr>
        <w:lastRenderedPageBreak/>
        <w:t xml:space="preserve">Client </w:t>
      </w:r>
      <w:r w:rsidRPr="00577C9F">
        <w:t>Pseudocode</w:t>
      </w:r>
      <w:r w:rsidR="00226461">
        <w:t xml:space="preserve"> Design</w:t>
      </w:r>
    </w:p>
    <w:p w:rsidR="00690A50" w:rsidRDefault="00690A50" w:rsidP="00690A50">
      <w:pPr>
        <w:pStyle w:val="Subtitle"/>
      </w:pPr>
      <w:r>
        <w:t xml:space="preserve">Note: Each message being sent is appended with NULL and EOT at the very end of the message. This allows to have packets of variable size over TCP by detected what the last character set was. To counter-act this freedom, messages over the maximum buffer size of 2048 are thrown out. </w:t>
      </w:r>
    </w:p>
    <w:p w:rsidR="00690A50" w:rsidRDefault="00690A50" w:rsidP="00690A50"/>
    <w:p w:rsidR="00690A50" w:rsidRPr="00690A50" w:rsidRDefault="00690A50" w:rsidP="00690A50"/>
    <w:p w:rsidR="0052369C" w:rsidRDefault="0052369C" w:rsidP="00E756E0">
      <w:pPr>
        <w:pStyle w:val="Heading3"/>
        <w:rPr>
          <w:lang w:val="en-CA"/>
        </w:rPr>
      </w:pPr>
      <w:r>
        <w:rPr>
          <w:lang w:val="en-CA"/>
        </w:rPr>
        <w:t>Initialize Client</w:t>
      </w:r>
    </w:p>
    <w:p w:rsidR="00522ADF" w:rsidRPr="001102F4" w:rsidRDefault="00522ADF" w:rsidP="00B7042A">
      <w:pPr>
        <w:pStyle w:val="ListParagraph"/>
        <w:numPr>
          <w:ilvl w:val="0"/>
          <w:numId w:val="5"/>
        </w:numPr>
        <w:rPr>
          <w:lang w:val="en-CA"/>
        </w:rPr>
      </w:pPr>
      <w:r w:rsidRPr="001102F4">
        <w:rPr>
          <w:lang w:val="en-CA"/>
        </w:rPr>
        <w:t>Acquire the port a</w:t>
      </w:r>
      <w:r w:rsidR="00B7042A">
        <w:rPr>
          <w:lang w:val="en-CA"/>
        </w:rPr>
        <w:t xml:space="preserve">nd server address from the user (default the port to </w:t>
      </w:r>
      <w:r w:rsidR="00B7042A" w:rsidRPr="00B7042A">
        <w:rPr>
          <w:lang w:val="en-CA"/>
        </w:rPr>
        <w:t>9654</w:t>
      </w:r>
      <w:r w:rsidR="00B7042A">
        <w:rPr>
          <w:lang w:val="en-CA"/>
        </w:rPr>
        <w:t xml:space="preserve"> if no port specified).</w:t>
      </w:r>
    </w:p>
    <w:p w:rsidR="001102F4" w:rsidRPr="001102F4" w:rsidRDefault="00522ADF" w:rsidP="001102F4">
      <w:pPr>
        <w:pStyle w:val="ListParagraph"/>
        <w:numPr>
          <w:ilvl w:val="0"/>
          <w:numId w:val="5"/>
        </w:numPr>
        <w:rPr>
          <w:lang w:val="en-CA"/>
        </w:rPr>
      </w:pPr>
      <w:r w:rsidRPr="001102F4">
        <w:rPr>
          <w:lang w:val="en-CA"/>
        </w:rPr>
        <w:t>Create a TCP Socket to be used and allow other sockets to bind that port.</w:t>
      </w:r>
    </w:p>
    <w:p w:rsidR="00522ADF" w:rsidRPr="00522ADF" w:rsidRDefault="00522ADF" w:rsidP="00522ADF">
      <w:pPr>
        <w:rPr>
          <w:lang w:val="en-CA"/>
        </w:rPr>
      </w:pPr>
    </w:p>
    <w:p w:rsidR="0052369C" w:rsidRDefault="0052369C" w:rsidP="00E756E0">
      <w:pPr>
        <w:pStyle w:val="Heading3"/>
        <w:rPr>
          <w:lang w:val="en-CA"/>
        </w:rPr>
      </w:pPr>
      <w:r>
        <w:rPr>
          <w:lang w:val="en-CA"/>
        </w:rPr>
        <w:t>Search for Server</w:t>
      </w:r>
    </w:p>
    <w:p w:rsidR="00522ADF" w:rsidRPr="001102F4" w:rsidRDefault="001102F4" w:rsidP="001102F4">
      <w:pPr>
        <w:pStyle w:val="ListParagraph"/>
        <w:numPr>
          <w:ilvl w:val="0"/>
          <w:numId w:val="4"/>
        </w:numPr>
        <w:rPr>
          <w:lang w:val="en-CA"/>
        </w:rPr>
      </w:pPr>
      <w:r w:rsidRPr="001102F4">
        <w:rPr>
          <w:lang w:val="en-CA"/>
        </w:rPr>
        <w:t>Find the server and connect to the server if available.</w:t>
      </w:r>
    </w:p>
    <w:p w:rsidR="001102F4" w:rsidRPr="001102F4" w:rsidRDefault="001102F4" w:rsidP="001102F4">
      <w:pPr>
        <w:pStyle w:val="ListParagraph"/>
        <w:numPr>
          <w:ilvl w:val="0"/>
          <w:numId w:val="4"/>
        </w:numPr>
        <w:rPr>
          <w:lang w:val="en-CA"/>
        </w:rPr>
      </w:pPr>
      <w:r w:rsidRPr="001102F4">
        <w:rPr>
          <w:lang w:val="en-CA"/>
        </w:rPr>
        <w:t xml:space="preserve">If the server cannot be found </w:t>
      </w:r>
    </w:p>
    <w:p w:rsidR="001102F4" w:rsidRDefault="001102F4" w:rsidP="001102F4">
      <w:pPr>
        <w:pStyle w:val="ListParagraph"/>
        <w:numPr>
          <w:ilvl w:val="1"/>
          <w:numId w:val="4"/>
        </w:numPr>
        <w:rPr>
          <w:lang w:val="en-CA"/>
        </w:rPr>
      </w:pPr>
      <w:r w:rsidRPr="001102F4">
        <w:rPr>
          <w:lang w:val="en-CA"/>
        </w:rPr>
        <w:t>close the application.</w:t>
      </w:r>
    </w:p>
    <w:p w:rsidR="001102F4" w:rsidRDefault="001102F4" w:rsidP="001102F4">
      <w:pPr>
        <w:pStyle w:val="ListParagraph"/>
        <w:numPr>
          <w:ilvl w:val="0"/>
          <w:numId w:val="4"/>
        </w:numPr>
        <w:rPr>
          <w:lang w:val="en-CA"/>
        </w:rPr>
      </w:pPr>
      <w:r>
        <w:rPr>
          <w:lang w:val="en-CA"/>
        </w:rPr>
        <w:t>Once a connection is accepted, let the user set their username.</w:t>
      </w:r>
    </w:p>
    <w:p w:rsidR="001102F4" w:rsidRPr="001102F4" w:rsidRDefault="001102F4" w:rsidP="001102F4">
      <w:pPr>
        <w:pStyle w:val="ListParagraph"/>
        <w:numPr>
          <w:ilvl w:val="0"/>
          <w:numId w:val="4"/>
        </w:numPr>
        <w:rPr>
          <w:lang w:val="en-CA"/>
        </w:rPr>
      </w:pPr>
      <w:r>
        <w:rPr>
          <w:lang w:val="en-CA"/>
        </w:rPr>
        <w:t>Chat is now ready</w:t>
      </w:r>
    </w:p>
    <w:p w:rsidR="001E3359" w:rsidRDefault="001E3359" w:rsidP="00E756E0">
      <w:pPr>
        <w:pStyle w:val="Heading3"/>
        <w:rPr>
          <w:lang w:val="en-CA"/>
        </w:rPr>
      </w:pPr>
    </w:p>
    <w:p w:rsidR="001E3359" w:rsidRDefault="001E3359" w:rsidP="00E756E0">
      <w:pPr>
        <w:pStyle w:val="Heading3"/>
        <w:rPr>
          <w:lang w:val="en-CA"/>
        </w:rPr>
      </w:pPr>
      <w:r>
        <w:rPr>
          <w:lang w:val="en-CA"/>
        </w:rPr>
        <w:t>Chat Ready</w:t>
      </w:r>
    </w:p>
    <w:p w:rsidR="001E3359" w:rsidRDefault="001102F4" w:rsidP="001102F4">
      <w:pPr>
        <w:pStyle w:val="ListParagraph"/>
        <w:numPr>
          <w:ilvl w:val="0"/>
          <w:numId w:val="7"/>
        </w:numPr>
        <w:rPr>
          <w:lang w:val="en-CA"/>
        </w:rPr>
      </w:pPr>
      <w:r>
        <w:rPr>
          <w:lang w:val="en-CA"/>
        </w:rPr>
        <w:t>Create a thread that will receive all incoming data from the server.</w:t>
      </w:r>
    </w:p>
    <w:p w:rsidR="001102F4" w:rsidRDefault="001102F4" w:rsidP="001102F4">
      <w:pPr>
        <w:pStyle w:val="ListParagraph"/>
        <w:numPr>
          <w:ilvl w:val="0"/>
          <w:numId w:val="7"/>
        </w:numPr>
        <w:rPr>
          <w:lang w:val="en-CA"/>
        </w:rPr>
      </w:pPr>
      <w:r>
        <w:rPr>
          <w:lang w:val="en-CA"/>
        </w:rPr>
        <w:t>While the chat is active</w:t>
      </w:r>
    </w:p>
    <w:p w:rsidR="001102F4" w:rsidRDefault="00690A50" w:rsidP="001102F4">
      <w:pPr>
        <w:pStyle w:val="ListParagraph"/>
        <w:numPr>
          <w:ilvl w:val="1"/>
          <w:numId w:val="7"/>
        </w:numPr>
        <w:rPr>
          <w:lang w:val="en-CA"/>
        </w:rPr>
      </w:pPr>
      <w:r>
        <w:rPr>
          <w:lang w:val="en-CA"/>
        </w:rPr>
        <w:t>If the thread received a new message, UPDATE DISPLAY</w:t>
      </w:r>
    </w:p>
    <w:p w:rsidR="00690A50" w:rsidRPr="001102F4" w:rsidRDefault="00690A50" w:rsidP="001102F4">
      <w:pPr>
        <w:pStyle w:val="ListParagraph"/>
        <w:numPr>
          <w:ilvl w:val="1"/>
          <w:numId w:val="7"/>
        </w:numPr>
        <w:rPr>
          <w:lang w:val="en-CA"/>
        </w:rPr>
      </w:pPr>
      <w:r>
        <w:rPr>
          <w:lang w:val="en-CA"/>
        </w:rPr>
        <w:t>If the user inputs a new chat message, SEND MESSAGE</w:t>
      </w:r>
    </w:p>
    <w:p w:rsidR="001102F4" w:rsidRPr="001102F4" w:rsidRDefault="001102F4" w:rsidP="001102F4">
      <w:pPr>
        <w:rPr>
          <w:lang w:val="en-CA"/>
        </w:rPr>
      </w:pPr>
    </w:p>
    <w:p w:rsidR="001E3359" w:rsidRDefault="001E3359" w:rsidP="00E756E0">
      <w:pPr>
        <w:pStyle w:val="Heading3"/>
        <w:rPr>
          <w:lang w:val="en-CA"/>
        </w:rPr>
      </w:pPr>
      <w:r>
        <w:rPr>
          <w:lang w:val="en-CA"/>
        </w:rPr>
        <w:t>Update Display</w:t>
      </w:r>
    </w:p>
    <w:p w:rsidR="00690A50" w:rsidRDefault="00690A50" w:rsidP="00690A50">
      <w:pPr>
        <w:pStyle w:val="ListParagraph"/>
        <w:numPr>
          <w:ilvl w:val="0"/>
          <w:numId w:val="8"/>
        </w:numPr>
        <w:rPr>
          <w:lang w:val="en-CA"/>
        </w:rPr>
      </w:pPr>
      <w:r>
        <w:rPr>
          <w:lang w:val="en-CA"/>
        </w:rPr>
        <w:t>Get the new message</w:t>
      </w:r>
      <w:r w:rsidR="00B951B4">
        <w:rPr>
          <w:lang w:val="en-CA"/>
        </w:rPr>
        <w:t xml:space="preserve"> and remove the EOT from the end of the message.</w:t>
      </w:r>
    </w:p>
    <w:p w:rsidR="00690A50" w:rsidRPr="00690A50" w:rsidRDefault="00690A50" w:rsidP="00690A50">
      <w:pPr>
        <w:pStyle w:val="ListParagraph"/>
        <w:numPr>
          <w:ilvl w:val="0"/>
          <w:numId w:val="8"/>
        </w:numPr>
        <w:rPr>
          <w:lang w:val="en-CA"/>
        </w:rPr>
      </w:pPr>
      <w:r>
        <w:rPr>
          <w:lang w:val="en-CA"/>
        </w:rPr>
        <w:t>Add in the message to the display</w:t>
      </w:r>
    </w:p>
    <w:p w:rsidR="001E3359" w:rsidRDefault="001E3359" w:rsidP="00E756E0">
      <w:pPr>
        <w:pStyle w:val="Heading3"/>
        <w:rPr>
          <w:lang w:val="en-CA"/>
        </w:rPr>
      </w:pPr>
    </w:p>
    <w:p w:rsidR="001E3359" w:rsidRDefault="001E3359" w:rsidP="00E756E0">
      <w:pPr>
        <w:pStyle w:val="Heading3"/>
        <w:rPr>
          <w:lang w:val="en-CA"/>
        </w:rPr>
      </w:pPr>
      <w:r>
        <w:rPr>
          <w:lang w:val="en-CA"/>
        </w:rPr>
        <w:t xml:space="preserve">Send </w:t>
      </w:r>
      <w:r w:rsidR="00005750">
        <w:rPr>
          <w:lang w:val="en-CA"/>
        </w:rPr>
        <w:t>Message</w:t>
      </w:r>
    </w:p>
    <w:p w:rsidR="00690A50" w:rsidRDefault="00B951B4" w:rsidP="00690A50">
      <w:pPr>
        <w:pStyle w:val="ListParagraph"/>
        <w:numPr>
          <w:ilvl w:val="0"/>
          <w:numId w:val="9"/>
        </w:numPr>
        <w:rPr>
          <w:lang w:val="en-CA"/>
        </w:rPr>
      </w:pPr>
      <w:r>
        <w:rPr>
          <w:lang w:val="en-CA"/>
        </w:rPr>
        <w:t>Packetize the message by appending a NULL character and an EOT character at the very end of the message.</w:t>
      </w:r>
    </w:p>
    <w:p w:rsidR="00B951B4" w:rsidRPr="00690A50" w:rsidRDefault="00B951B4" w:rsidP="00690A50">
      <w:pPr>
        <w:pStyle w:val="ListParagraph"/>
        <w:numPr>
          <w:ilvl w:val="0"/>
          <w:numId w:val="9"/>
        </w:numPr>
        <w:rPr>
          <w:lang w:val="en-CA"/>
        </w:rPr>
      </w:pPr>
      <w:r>
        <w:rPr>
          <w:lang w:val="en-CA"/>
        </w:rPr>
        <w:t>Send the message to the server.</w:t>
      </w:r>
    </w:p>
    <w:p w:rsidR="0052369C" w:rsidRDefault="0052369C" w:rsidP="00E756E0">
      <w:pPr>
        <w:pStyle w:val="Heading3"/>
        <w:rPr>
          <w:lang w:val="en-CA"/>
        </w:rPr>
      </w:pPr>
    </w:p>
    <w:p w:rsidR="0052369C" w:rsidRPr="009E36C6" w:rsidRDefault="0052369C" w:rsidP="00E756E0">
      <w:pPr>
        <w:pStyle w:val="Heading3"/>
        <w:rPr>
          <w:lang w:val="en-CA"/>
        </w:rPr>
      </w:pPr>
      <w:r>
        <w:rPr>
          <w:lang w:val="en-CA"/>
        </w:rPr>
        <w:t>Stop Program</w:t>
      </w:r>
    </w:p>
    <w:p w:rsidR="0052369C" w:rsidRPr="007B30DD" w:rsidRDefault="007B30DD" w:rsidP="00253EB1">
      <w:pPr>
        <w:pStyle w:val="ListParagraph"/>
        <w:numPr>
          <w:ilvl w:val="0"/>
          <w:numId w:val="10"/>
        </w:numPr>
        <w:rPr>
          <w:lang w:val="en-CA"/>
        </w:rPr>
      </w:pPr>
      <w:r w:rsidRPr="007B30DD">
        <w:rPr>
          <w:lang w:val="en-CA"/>
        </w:rPr>
        <w:t xml:space="preserve">Close the socket being used and </w:t>
      </w:r>
      <w:r>
        <w:rPr>
          <w:lang w:val="en-CA"/>
        </w:rPr>
        <w:t>f</w:t>
      </w:r>
      <w:r w:rsidR="00B951B4" w:rsidRPr="007B30DD">
        <w:rPr>
          <w:lang w:val="en-CA"/>
        </w:rPr>
        <w:t>ree all allocated resources.</w:t>
      </w:r>
    </w:p>
    <w:p w:rsidR="00B951B4" w:rsidRPr="00B951B4" w:rsidRDefault="00B951B4" w:rsidP="00B951B4">
      <w:pPr>
        <w:pStyle w:val="ListParagraph"/>
        <w:numPr>
          <w:ilvl w:val="0"/>
          <w:numId w:val="10"/>
        </w:numPr>
        <w:rPr>
          <w:lang w:val="en-CA"/>
        </w:rPr>
      </w:pPr>
      <w:r>
        <w:rPr>
          <w:lang w:val="en-CA"/>
        </w:rPr>
        <w:t>Terminate the program.</w:t>
      </w:r>
    </w:p>
    <w:sectPr w:rsidR="00B951B4" w:rsidRPr="00B951B4">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9322A"/>
    <w:multiLevelType w:val="hybridMultilevel"/>
    <w:tmpl w:val="87206D46"/>
    <w:lvl w:ilvl="0" w:tplc="962A52A6">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C8330BC"/>
    <w:multiLevelType w:val="hybridMultilevel"/>
    <w:tmpl w:val="94585FE8"/>
    <w:lvl w:ilvl="0" w:tplc="962A52A6">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115B7F1E"/>
    <w:multiLevelType w:val="hybridMultilevel"/>
    <w:tmpl w:val="D9E83B2C"/>
    <w:lvl w:ilvl="0" w:tplc="962A52A6">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12574C39"/>
    <w:multiLevelType w:val="hybridMultilevel"/>
    <w:tmpl w:val="CC7C36C4"/>
    <w:lvl w:ilvl="0" w:tplc="962A52A6">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19A162AD"/>
    <w:multiLevelType w:val="hybridMultilevel"/>
    <w:tmpl w:val="AA66A1B2"/>
    <w:lvl w:ilvl="0" w:tplc="962A52A6">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235831E6"/>
    <w:multiLevelType w:val="hybridMultilevel"/>
    <w:tmpl w:val="E90AE2B0"/>
    <w:lvl w:ilvl="0" w:tplc="962A52A6">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25A5569E"/>
    <w:multiLevelType w:val="hybridMultilevel"/>
    <w:tmpl w:val="47004B7E"/>
    <w:lvl w:ilvl="0" w:tplc="962A52A6">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6617EFB"/>
    <w:multiLevelType w:val="hybridMultilevel"/>
    <w:tmpl w:val="9418DB2C"/>
    <w:lvl w:ilvl="0" w:tplc="962A52A6">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3D6F09F0"/>
    <w:multiLevelType w:val="hybridMultilevel"/>
    <w:tmpl w:val="D80A77E0"/>
    <w:lvl w:ilvl="0" w:tplc="962A52A6">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4A1D736B"/>
    <w:multiLevelType w:val="hybridMultilevel"/>
    <w:tmpl w:val="517C5AAC"/>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4B5C4854"/>
    <w:multiLevelType w:val="hybridMultilevel"/>
    <w:tmpl w:val="19F2B7FE"/>
    <w:lvl w:ilvl="0" w:tplc="962A52A6">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4D370C02"/>
    <w:multiLevelType w:val="hybridMultilevel"/>
    <w:tmpl w:val="C674EDD4"/>
    <w:lvl w:ilvl="0" w:tplc="962A52A6">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5E8A1470"/>
    <w:multiLevelType w:val="hybridMultilevel"/>
    <w:tmpl w:val="811A496A"/>
    <w:lvl w:ilvl="0" w:tplc="962A52A6">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66C608D1"/>
    <w:multiLevelType w:val="hybridMultilevel"/>
    <w:tmpl w:val="D4CA013C"/>
    <w:lvl w:ilvl="0" w:tplc="962A52A6">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6C722765"/>
    <w:multiLevelType w:val="hybridMultilevel"/>
    <w:tmpl w:val="2EBE811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73780A98"/>
    <w:multiLevelType w:val="hybridMultilevel"/>
    <w:tmpl w:val="37700F4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78D603FC"/>
    <w:multiLevelType w:val="hybridMultilevel"/>
    <w:tmpl w:val="1BC84810"/>
    <w:lvl w:ilvl="0" w:tplc="962A52A6">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7DA628ED"/>
    <w:multiLevelType w:val="hybridMultilevel"/>
    <w:tmpl w:val="8042F95C"/>
    <w:lvl w:ilvl="0" w:tplc="962A52A6">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4"/>
  </w:num>
  <w:num w:numId="2">
    <w:abstractNumId w:val="9"/>
  </w:num>
  <w:num w:numId="3">
    <w:abstractNumId w:val="15"/>
  </w:num>
  <w:num w:numId="4">
    <w:abstractNumId w:val="1"/>
  </w:num>
  <w:num w:numId="5">
    <w:abstractNumId w:val="12"/>
  </w:num>
  <w:num w:numId="6">
    <w:abstractNumId w:val="3"/>
  </w:num>
  <w:num w:numId="7">
    <w:abstractNumId w:val="0"/>
  </w:num>
  <w:num w:numId="8">
    <w:abstractNumId w:val="8"/>
  </w:num>
  <w:num w:numId="9">
    <w:abstractNumId w:val="13"/>
  </w:num>
  <w:num w:numId="10">
    <w:abstractNumId w:val="5"/>
  </w:num>
  <w:num w:numId="11">
    <w:abstractNumId w:val="2"/>
  </w:num>
  <w:num w:numId="12">
    <w:abstractNumId w:val="16"/>
  </w:num>
  <w:num w:numId="13">
    <w:abstractNumId w:val="6"/>
  </w:num>
  <w:num w:numId="14">
    <w:abstractNumId w:val="11"/>
  </w:num>
  <w:num w:numId="15">
    <w:abstractNumId w:val="7"/>
  </w:num>
  <w:num w:numId="16">
    <w:abstractNumId w:val="10"/>
  </w:num>
  <w:num w:numId="17">
    <w:abstractNumId w:val="17"/>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45FF"/>
    <w:rsid w:val="00005750"/>
    <w:rsid w:val="00044018"/>
    <w:rsid w:val="00045D8E"/>
    <w:rsid w:val="0004729B"/>
    <w:rsid w:val="001102F4"/>
    <w:rsid w:val="00162843"/>
    <w:rsid w:val="001E3359"/>
    <w:rsid w:val="0022542D"/>
    <w:rsid w:val="00226461"/>
    <w:rsid w:val="00472036"/>
    <w:rsid w:val="0047555E"/>
    <w:rsid w:val="00517904"/>
    <w:rsid w:val="00522ADF"/>
    <w:rsid w:val="0052369C"/>
    <w:rsid w:val="00561616"/>
    <w:rsid w:val="00577C9F"/>
    <w:rsid w:val="0061443B"/>
    <w:rsid w:val="00690A50"/>
    <w:rsid w:val="006A6D82"/>
    <w:rsid w:val="006C1A22"/>
    <w:rsid w:val="007B2017"/>
    <w:rsid w:val="007B30DD"/>
    <w:rsid w:val="008545FF"/>
    <w:rsid w:val="008E7F6E"/>
    <w:rsid w:val="009E36C6"/>
    <w:rsid w:val="009E46BD"/>
    <w:rsid w:val="00B7042A"/>
    <w:rsid w:val="00B951B4"/>
    <w:rsid w:val="00B95778"/>
    <w:rsid w:val="00BC265E"/>
    <w:rsid w:val="00C54CF1"/>
    <w:rsid w:val="00D5789E"/>
    <w:rsid w:val="00DE61EF"/>
    <w:rsid w:val="00DF254E"/>
    <w:rsid w:val="00E4010D"/>
    <w:rsid w:val="00E756E0"/>
    <w:rsid w:val="00ED2F97"/>
    <w:rsid w:val="00FC22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C80DED"/>
  <w15:chartTrackingRefBased/>
  <w15:docId w15:val="{36794B80-12BC-4D28-8279-E9165703CF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2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E36C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E36C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E36C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E36C6"/>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9E36C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9E36C6"/>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1102F4"/>
    <w:pPr>
      <w:ind w:left="720"/>
      <w:contextualSpacing/>
    </w:pPr>
  </w:style>
  <w:style w:type="paragraph" w:styleId="Subtitle">
    <w:name w:val="Subtitle"/>
    <w:basedOn w:val="Normal"/>
    <w:next w:val="Normal"/>
    <w:link w:val="SubtitleChar"/>
    <w:uiPriority w:val="11"/>
    <w:qFormat/>
    <w:rsid w:val="00690A50"/>
    <w:pPr>
      <w:numPr>
        <w:ilvl w:val="1"/>
      </w:numPr>
      <w:spacing w:after="16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690A50"/>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7</TotalTime>
  <Pages>5</Pages>
  <Words>614</Words>
  <Characters>3506</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4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yler Trepanier</dc:creator>
  <cp:keywords/>
  <dc:description/>
  <cp:lastModifiedBy>Tyler Trepanier</cp:lastModifiedBy>
  <cp:revision>28</cp:revision>
  <dcterms:created xsi:type="dcterms:W3CDTF">2016-03-19T00:47:00Z</dcterms:created>
  <dcterms:modified xsi:type="dcterms:W3CDTF">2016-03-22T18:01:00Z</dcterms:modified>
</cp:coreProperties>
</file>